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E56DA1">
        <w:rPr>
          <w:rFonts w:ascii="Times New Roman" w:hAnsi="Times New Roman" w:cs="Times New Roman"/>
          <w:sz w:val="24"/>
          <w:szCs w:val="24"/>
        </w:rPr>
        <w:t>Халилова Регина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>студент</w:t>
      </w:r>
      <w:r w:rsidR="00E56DA1">
        <w:rPr>
          <w:rFonts w:ascii="Times New Roman" w:hAnsi="Times New Roman" w:cs="Times New Roman"/>
          <w:sz w:val="24"/>
          <w:szCs w:val="24"/>
        </w:rPr>
        <w:t>ка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группы </w:t>
      </w:r>
      <w:r w:rsidR="00E56DA1">
        <w:rPr>
          <w:rFonts w:ascii="Times New Roman" w:hAnsi="Times New Roman" w:cs="Times New Roman"/>
          <w:sz w:val="24"/>
          <w:szCs w:val="24"/>
        </w:rPr>
        <w:t>207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A96DE4">
        <w:rPr>
          <w:rFonts w:ascii="Times New Roman" w:hAnsi="Times New Roman" w:cs="Times New Roman"/>
          <w:sz w:val="24"/>
          <w:szCs w:val="24"/>
        </w:rPr>
        <w:t xml:space="preserve">Справочник </w:t>
      </w:r>
      <w:r w:rsidR="00E56DA1">
        <w:rPr>
          <w:rFonts w:ascii="Times New Roman" w:hAnsi="Times New Roman" w:cs="Times New Roman"/>
          <w:sz w:val="24"/>
          <w:szCs w:val="24"/>
        </w:rPr>
        <w:t>цветочных магазинов города</w:t>
      </w:r>
      <w:r w:rsidR="00BF54B1" w:rsidRPr="00992F4C">
        <w:rPr>
          <w:rFonts w:ascii="Times New Roman" w:hAnsi="Times New Roman" w:cs="Times New Roman"/>
          <w:sz w:val="24"/>
          <w:szCs w:val="24"/>
        </w:rPr>
        <w:t>»</w:t>
      </w:r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A96DE4" w:rsidRPr="00A96DE4" w:rsidRDefault="00A96DE4" w:rsidP="00A96DE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>Программа предназначена для предоставления справочной информации пользователям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A96DE4" w:rsidRPr="00A96DE4" w:rsidRDefault="00A96DE4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A96DE4" w:rsidRPr="00A96DE4" w:rsidRDefault="00A96DE4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 xml:space="preserve">Отображение </w:t>
      </w:r>
      <w:r w:rsidR="00E56DA1">
        <w:rPr>
          <w:rFonts w:ascii="Times New Roman" w:hAnsi="Times New Roman" w:cs="Times New Roman"/>
          <w:sz w:val="24"/>
          <w:szCs w:val="24"/>
        </w:rPr>
        <w:t>магазинов</w:t>
      </w:r>
      <w:r w:rsidRPr="00A96DE4">
        <w:rPr>
          <w:rFonts w:ascii="Times New Roman" w:hAnsi="Times New Roman" w:cs="Times New Roman"/>
          <w:sz w:val="24"/>
          <w:szCs w:val="24"/>
        </w:rPr>
        <w:t xml:space="preserve"> на карте в режиме реального времени</w:t>
      </w:r>
    </w:p>
    <w:p w:rsidR="00A96DE4" w:rsidRPr="00A96DE4" w:rsidRDefault="001C3E2A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грузка информации о выбранного учреждения </w:t>
      </w:r>
      <w:r w:rsidR="00A96DE4" w:rsidRPr="00A96DE4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="00A96DE4" w:rsidRPr="00A96DE4">
        <w:rPr>
          <w:rFonts w:ascii="Times New Roman" w:hAnsi="Times New Roman" w:cs="Times New Roman"/>
          <w:sz w:val="24"/>
          <w:szCs w:val="24"/>
        </w:rPr>
        <w:t>Word</w:t>
      </w:r>
      <w:proofErr w:type="spellEnd"/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352.5pt" o:ole="">
            <v:imagedata r:id="rId5" o:title=""/>
          </v:shape>
          <o:OLEObject Type="Embed" ProgID="Visio.Drawing.11" ShapeID="_x0000_i1025" DrawAspect="Content" ObjectID="_1773656282" r:id="rId6"/>
        </w:objec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E56DA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56DA1">
        <w:rPr>
          <w:rFonts w:ascii="Times New Roman" w:hAnsi="Times New Roman" w:cs="Times New Roman"/>
          <w:sz w:val="24"/>
          <w:szCs w:val="24"/>
        </w:rPr>
        <w:lastRenderedPageBreak/>
        <w:drawing>
          <wp:inline distT="0" distB="0" distL="0" distR="0" wp14:anchorId="0AB7F9F3" wp14:editId="0F0BE894">
            <wp:extent cx="6645910" cy="4457700"/>
            <wp:effectExtent l="0" t="0" r="2540" b="0"/>
            <wp:docPr id="7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Pr="00992F4C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>с картой. Рассказываешь про интерфейс.</w:t>
            </w:r>
          </w:p>
          <w:p w:rsidR="00B973F1" w:rsidRDefault="00B973F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После запуска приложения отображается стартовое окно приложения (Рис.27). Стартовое окно разделено на две части. В правой части расположен блок фильтрации и поиска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магазинов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города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Ниже слева находятся два списка. Первый список – это карточки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й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Второй список – услуги, предоставляемые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магазинами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>. В левой части окна находится карта с метками. Каждая метка соответс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>вует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магазину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Есть три режима отображения меток:</w:t>
            </w:r>
          </w:p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E56DA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CFD0B02" wp14:editId="14FCD9F0">
                  <wp:extent cx="3246755" cy="1831975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31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 На карте отображаются все метки для всех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магазинов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города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, которые есть в баз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E404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E40443" w:rsidRPr="00A96DE4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E56DA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33E571" wp14:editId="3114D053">
                  <wp:extent cx="3246755" cy="1831975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31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 На карте отображают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я метки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тип 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которых был выбран в выпадающем списк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ВЫБИРАЕШЬ ТИП В ВЫПАДАЮЩЕМ СПИСКЕ. НА КАРТЕ ПОЯВЯТСЯ ТОЛЬКО ЭТИ МЕТКИ.</w:t>
            </w: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E56DA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0FDBF51" wp14:editId="495C4DF6">
                  <wp:extent cx="1958644" cy="3239635"/>
                  <wp:effectExtent l="0" t="0" r="381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7633" cy="32545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>На карте отображ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 xml:space="preserve">ется единственная метка,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выбранного учреждения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КАРТОЧКУ ЛЮБОГО УЧЕБНОГО ЗАВЕДЕНИЯ В СПИСКЕ И НАЖИМАЕШЬ НА КНОПКУ</w:t>
            </w: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E56DA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0C4A90" wp14:editId="4372A857">
                  <wp:extent cx="2447925" cy="3552825"/>
                  <wp:effectExtent l="0" t="0" r="9525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7925" cy="3552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E40443" w:rsidRPr="00A96DE4" w:rsidRDefault="00E40443" w:rsidP="001C3E2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Если навести курсор мыши на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етку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о появится всплывающая подсказка с названием и адресом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НАВОДИШЬ КУРСОР МЫШИ НА МЕТКУ</w:t>
            </w:r>
          </w:p>
        </w:tc>
        <w:tc>
          <w:tcPr>
            <w:tcW w:w="5329" w:type="dxa"/>
          </w:tcPr>
          <w:p w:rsidR="00E40443" w:rsidRDefault="00E56DA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1955A4C" wp14:editId="634FBC76">
                  <wp:extent cx="3246755" cy="2664460"/>
                  <wp:effectExtent l="0" t="0" r="0" b="254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64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E40443" w:rsidRPr="00E40443" w:rsidRDefault="00E40443" w:rsidP="00E56D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т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 xml:space="preserve">ого чтобы вывести </w:t>
            </w:r>
            <w:proofErr w:type="gramStart"/>
            <w:r w:rsidR="00E56DA1">
              <w:rPr>
                <w:rFonts w:ascii="Times New Roman" w:hAnsi="Times New Roman" w:cs="Times New Roman"/>
                <w:sz w:val="24"/>
                <w:szCs w:val="24"/>
              </w:rPr>
              <w:t>информацию  о</w:t>
            </w:r>
            <w:proofErr w:type="gramEnd"/>
            <w:r w:rsidR="00E56DA1">
              <w:rPr>
                <w:rFonts w:ascii="Times New Roman" w:hAnsi="Times New Roman" w:cs="Times New Roman"/>
                <w:sz w:val="24"/>
                <w:szCs w:val="24"/>
              </w:rPr>
              <w:t xml:space="preserve"> магазин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ord</w:t>
            </w:r>
            <w:r w:rsidRPr="00E404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до выбрать карточку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магазин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щелкнуть по кнопке. ВЫБИРАЕШЬ КАРТОЧКУ И НАЖИМАЕШЬ. ОТОБРАЗИТСЯ ДОКУМЕНТ.</w:t>
            </w:r>
          </w:p>
        </w:tc>
        <w:tc>
          <w:tcPr>
            <w:tcW w:w="532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t xml:space="preserve"> </w:t>
            </w:r>
            <w:r w:rsidR="00E56DA1">
              <w:rPr>
                <w:noProof/>
                <w:lang w:eastAsia="ru-RU"/>
              </w:rPr>
              <w:drawing>
                <wp:inline distT="0" distB="0" distL="0" distR="0" wp14:anchorId="2E9B04B4" wp14:editId="66786064">
                  <wp:extent cx="2476500" cy="3295650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3295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045" w:type="dxa"/>
          </w:tcPr>
          <w:p w:rsidR="00E40443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акже можно посмотреть более подробную информацию в дополнительном окне, которое отображается после выбора карточки и нажатия на кнопку ПОДРОБНЕЕ. НАЖИМАЕШЬ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НЕЁю</w:t>
            </w:r>
            <w:proofErr w:type="spellEnd"/>
          </w:p>
        </w:tc>
        <w:tc>
          <w:tcPr>
            <w:tcW w:w="532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E40443" w:rsidRPr="00B973F1" w:rsidRDefault="00E56DA1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3E46685" wp14:editId="1E6B11D0">
                  <wp:extent cx="2257425" cy="3143250"/>
                  <wp:effectExtent l="0" t="0" r="9525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7425" cy="3143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:rsidR="00A96DE4" w:rsidRPr="00E40443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того, чтобы отобразить панель администратора необходимо щелкнуть по кнопке в правом верхнем углу. Ввести Логин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2).</w:t>
            </w:r>
          </w:p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54524F" wp14:editId="7A3F567B">
                  <wp:extent cx="2706370" cy="1886585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6370" cy="1886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416F1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F3C17C5" wp14:editId="1F8BB341">
                  <wp:extent cx="3246755" cy="2019935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1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4045" w:type="dxa"/>
          </w:tcPr>
          <w:p w:rsidR="00E40443" w:rsidRPr="00E40443" w:rsidRDefault="00B973F1" w:rsidP="00B973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я того чтобы открыть окно администратора </w:t>
            </w:r>
            <w:r w:rsidR="00E40443">
              <w:rPr>
                <w:rFonts w:ascii="Times New Roman" w:hAnsi="Times New Roman" w:cs="Times New Roman"/>
                <w:sz w:val="24"/>
                <w:szCs w:val="24"/>
              </w:rPr>
              <w:t>НАЖИМАЕШЬ НА КНОПКУ</w:t>
            </w:r>
          </w:p>
        </w:tc>
        <w:tc>
          <w:tcPr>
            <w:tcW w:w="5329" w:type="dxa"/>
          </w:tcPr>
          <w:p w:rsidR="00E40443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994A2D6" wp14:editId="29463B62">
                  <wp:extent cx="3246755" cy="1198880"/>
                  <wp:effectExtent l="0" t="0" r="0" b="127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98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E40443" w:rsidRPr="00D416F1" w:rsidRDefault="00E40443" w:rsidP="00C7605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магазины</w:t>
            </w:r>
          </w:p>
          <w:p w:rsidR="00C7605A" w:rsidRDefault="00C7605A" w:rsidP="00E56D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Данная страница предназначен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 xml:space="preserve">а для отображения информации об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цветочных магазинах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города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табличном виде, открытия страницы редактирования и добавления, удаления выделенной записи, а также для перехода на страницы Услуги</w:t>
            </w:r>
            <w:r w:rsidR="00B973F1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Категории</w:t>
            </w:r>
            <w:r w:rsidR="00B973F1">
              <w:rPr>
                <w:rFonts w:ascii="Times New Roman" w:hAnsi="Times New Roman" w:cs="Times New Roman"/>
                <w:sz w:val="24"/>
                <w:szCs w:val="24"/>
              </w:rPr>
              <w:t xml:space="preserve"> и Время работы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ВЫБИРА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ШЬ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ЛЮБУЮ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ЗАПИСЬ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НАЖИМАЕШЬ РЕДАКТИРОВАТЬ</w:t>
            </w:r>
          </w:p>
        </w:tc>
        <w:tc>
          <w:tcPr>
            <w:tcW w:w="5329" w:type="dxa"/>
          </w:tcPr>
          <w:p w:rsidR="00E40443" w:rsidRDefault="00E56DA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8D815D6" wp14:editId="1CAC47A8">
                  <wp:extent cx="3246755" cy="2889885"/>
                  <wp:effectExtent l="0" t="0" r="0" b="571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8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C7605A" w:rsidRPr="00C7605A" w:rsidRDefault="00C7605A" w:rsidP="00C7605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(Рис.28) Для открытия этой страницы нужно на странице </w:t>
            </w:r>
            <w:r w:rsidR="00E56D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газины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 w:rsidR="00B013D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 w:rsidR="00B013D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ующую кнопку на предыдущей странице. Эта страница предназначена для добавлени</w:t>
            </w:r>
            <w:r w:rsidR="00E56D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я или редактирования сведений о магазин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Для </w:t>
            </w:r>
            <w:r w:rsidR="00E56D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газина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ожно задать расположение на карте, щелкнув правой кнопкой мыши в нужной области карты. </w:t>
            </w:r>
          </w:p>
          <w:p w:rsidR="00C7605A" w:rsidRPr="00C7605A" w:rsidRDefault="00C7605A" w:rsidP="00C7605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C7605A" w:rsidRDefault="00E56DA1" w:rsidP="00992F4C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2AB627" wp14:editId="652F0DF6">
                  <wp:extent cx="3246755" cy="2889885"/>
                  <wp:effectExtent l="0" t="0" r="0" b="571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8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C7605A" w:rsidRPr="00C7605A" w:rsidRDefault="00C7605A" w:rsidP="00C7605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КАЗЫВАЕШЬ КАК МОЖНО ИЗМЕНИТЬ КООРДИНАТЫ, ЗАДАТЬ РЕЙТИНГ и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РЕДАКТИРОВАТЬ УСЛУГИ</w:t>
            </w:r>
          </w:p>
        </w:tc>
        <w:tc>
          <w:tcPr>
            <w:tcW w:w="532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</w:p>
          <w:p w:rsidR="00C7605A" w:rsidRDefault="00C7605A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</w:p>
          <w:p w:rsidR="00C7605A" w:rsidRPr="00C7605A" w:rsidRDefault="00E56DA1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0F77E06" wp14:editId="5DF67274">
                  <wp:extent cx="3246755" cy="696595"/>
                  <wp:effectExtent l="0" t="0" r="0" b="825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96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Категории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605A" w:rsidRP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>Типы»: эта страница предназначена для просмотра и удаления информации о типах. Добавление и редактирование осуществляется через дополнительную форму.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надо нажать на кнопку Добавить. Чтобы изменить запись, надо ее выделить и нажать на кнопку Изменить.</w:t>
            </w:r>
          </w:p>
          <w:p w:rsidR="00C7605A" w:rsidRPr="00992F4C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C7605A" w:rsidRDefault="00E56DA1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836AD1E" wp14:editId="2C23DB2B">
                  <wp:extent cx="3246755" cy="289941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99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605A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  <w:p w:rsidR="00C7605A" w:rsidRPr="00992F4C" w:rsidRDefault="00E56DA1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D3FE788" wp14:editId="3BDFC633">
                  <wp:extent cx="3246755" cy="636905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36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Услуги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605A" w:rsidRP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Услуги»: эта страница предназначена для просмотра и удаления информации об услугах. Добавление и редактирование осуществляется через дополнительную форму. 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C7605A" w:rsidRPr="00992F4C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  <w:p w:rsidR="00C7605A" w:rsidRDefault="00E56DA1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C180D91" wp14:editId="53436CF2">
                  <wp:extent cx="3246755" cy="2911475"/>
                  <wp:effectExtent l="0" t="0" r="0" b="317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11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56DA1" w:rsidRDefault="00E56DA1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9EA524" wp14:editId="7E097D8C">
                  <wp:extent cx="3246755" cy="641350"/>
                  <wp:effectExtent l="0" t="0" r="0" b="635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41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605A" w:rsidRPr="00992F4C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</w:tc>
      </w:tr>
      <w:tr w:rsidR="00B013DC" w:rsidTr="00E40443">
        <w:tc>
          <w:tcPr>
            <w:tcW w:w="599" w:type="dxa"/>
          </w:tcPr>
          <w:p w:rsidR="00B013DC" w:rsidRDefault="00B013DC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4045" w:type="dxa"/>
          </w:tcPr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ремя работы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013DC" w:rsidRPr="00C7605A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Время работ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времени работ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B013DC" w:rsidRDefault="00E56DA1" w:rsidP="00C7605A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193DA93" wp14:editId="39966B49">
                  <wp:extent cx="3246755" cy="2913380"/>
                  <wp:effectExtent l="0" t="0" r="0" b="127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13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416F1" w:rsidRDefault="00D416F1" w:rsidP="00C7605A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C1A5A2A" wp14:editId="31882034">
                  <wp:extent cx="3246755" cy="1022350"/>
                  <wp:effectExtent l="0" t="0" r="0" b="635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22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B013DC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7"/>
  </w:num>
  <w:num w:numId="5">
    <w:abstractNumId w:val="0"/>
  </w:num>
  <w:num w:numId="6">
    <w:abstractNumId w:val="3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766E8"/>
    <w:rsid w:val="000C36D3"/>
    <w:rsid w:val="00110F18"/>
    <w:rsid w:val="00166E28"/>
    <w:rsid w:val="0018433E"/>
    <w:rsid w:val="001C3E2A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E6BC7"/>
    <w:rsid w:val="00777E4B"/>
    <w:rsid w:val="008225DC"/>
    <w:rsid w:val="00863326"/>
    <w:rsid w:val="00903F36"/>
    <w:rsid w:val="0091386A"/>
    <w:rsid w:val="00985F9E"/>
    <w:rsid w:val="00992F4C"/>
    <w:rsid w:val="009F204E"/>
    <w:rsid w:val="00A02ACF"/>
    <w:rsid w:val="00A234F9"/>
    <w:rsid w:val="00A470B7"/>
    <w:rsid w:val="00A96DE4"/>
    <w:rsid w:val="00AA3A5A"/>
    <w:rsid w:val="00B013DC"/>
    <w:rsid w:val="00B90978"/>
    <w:rsid w:val="00B973F1"/>
    <w:rsid w:val="00BA0BF1"/>
    <w:rsid w:val="00BF54B1"/>
    <w:rsid w:val="00C7605A"/>
    <w:rsid w:val="00C92719"/>
    <w:rsid w:val="00CB130E"/>
    <w:rsid w:val="00D34788"/>
    <w:rsid w:val="00D416F1"/>
    <w:rsid w:val="00DC092D"/>
    <w:rsid w:val="00E017E1"/>
    <w:rsid w:val="00E40443"/>
    <w:rsid w:val="00E56DA1"/>
    <w:rsid w:val="00EC60BE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6C3C9E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8</Pages>
  <Words>725</Words>
  <Characters>4137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4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ный</dc:creator>
  <cp:lastModifiedBy>Main</cp:lastModifiedBy>
  <cp:revision>30</cp:revision>
  <dcterms:created xsi:type="dcterms:W3CDTF">2015-06-15T07:34:00Z</dcterms:created>
  <dcterms:modified xsi:type="dcterms:W3CDTF">2024-04-03T10:32:00Z</dcterms:modified>
</cp:coreProperties>
</file>